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B7AE1" w:rsidRDefault="002B7AE1" w:rsidP="00880ED0">
      <w:pPr>
        <w:pStyle w:val="10"/>
        <w:ind w:left="1701" w:right="1701"/>
      </w:pPr>
      <w:r>
        <w:t>Μελέτη κίνησης από ένα διάγραμμα θέσης</w:t>
      </w:r>
    </w:p>
    <w:p w:rsidR="00B820C2" w:rsidRDefault="0032019E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53A1D5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2.75pt;margin-top:2.7pt;width:173.4pt;height:129.0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6944846" r:id="rId9"/>
        </w:object>
      </w:r>
      <w:r w:rsidR="002B7AE1">
        <w:t>Ένα σώμα κινείται ευθύγραμμα κατά μήκος ενός προσανατολισμένου άξονα x και τη στιγμή t=0 βρίσκεται στη θέση Α. Στο διπλανό σχήμα δίνεται το διάγραμμα της θέσης του σώματος σε συνάρτηση με το χρόνο.</w:t>
      </w:r>
    </w:p>
    <w:p w:rsidR="002B7AE1" w:rsidRDefault="002B7AE1" w:rsidP="003C3A4E">
      <w:pPr>
        <w:ind w:left="453" w:hanging="340"/>
      </w:pPr>
      <w:r>
        <w:t>i) Χαρακτηρίσετε τι</w:t>
      </w:r>
      <w:r w:rsidR="00241CBD">
        <w:t>ς</w:t>
      </w:r>
      <w:r>
        <w:t xml:space="preserve"> παρακάτω προτάσεις ως σωστές ή λανθασμένες</w:t>
      </w:r>
      <w:r w:rsidR="003C3A4E">
        <w:t>, δίνοντας και σύντομες εξηγήσεις</w:t>
      </w:r>
      <w:r>
        <w:t>:</w:t>
      </w:r>
    </w:p>
    <w:p w:rsidR="002B7AE1" w:rsidRDefault="002B7AE1" w:rsidP="003C3A4E">
      <w:pPr>
        <w:ind w:left="793" w:hanging="340"/>
      </w:pPr>
      <w:r>
        <w:t>α) Το σώμα τη στιγμή t</w:t>
      </w:r>
      <w:r>
        <w:rPr>
          <w:vertAlign w:val="subscript"/>
        </w:rPr>
        <w:t>0</w:t>
      </w:r>
      <w:r>
        <w:t>=0 κινείται προς τα αριστερά.</w:t>
      </w:r>
    </w:p>
    <w:p w:rsidR="002B7AE1" w:rsidRDefault="002B7AE1" w:rsidP="003C3A4E">
      <w:pPr>
        <w:ind w:left="793" w:hanging="340"/>
      </w:pPr>
      <w:r>
        <w:t>β)  Η αρχική ταχύτητα του σώματος είναι μηδενική.</w:t>
      </w:r>
    </w:p>
    <w:p w:rsidR="002B7AE1" w:rsidRDefault="002B7AE1" w:rsidP="003C3A4E">
      <w:pPr>
        <w:ind w:left="793" w:hanging="340"/>
      </w:pPr>
      <w:r>
        <w:t xml:space="preserve">γ) </w:t>
      </w:r>
      <w:r w:rsidR="001D22F8">
        <w:t>Η ταχύτητα τη στιγμή t</w:t>
      </w:r>
      <w:r w:rsidR="001D22F8">
        <w:rPr>
          <w:vertAlign w:val="subscript"/>
        </w:rPr>
        <w:t>1</w:t>
      </w:r>
      <w:r w:rsidR="001D22F8">
        <w:t xml:space="preserve"> είναι μηδενική.</w:t>
      </w:r>
    </w:p>
    <w:p w:rsidR="001D22F8" w:rsidRDefault="003C3A4E" w:rsidP="003C3A4E">
      <w:pPr>
        <w:ind w:left="793" w:hanging="340"/>
      </w:pPr>
      <w:r>
        <w:t>δ</w:t>
      </w:r>
      <w:r w:rsidR="001D22F8">
        <w:t>) Το σώμα κινείται με επιτάχυνση με κατεύθυνση προς τα δεξιά.</w:t>
      </w:r>
    </w:p>
    <w:p w:rsidR="001D22F8" w:rsidRDefault="001D22F8" w:rsidP="003C3A4E">
      <w:pPr>
        <w:ind w:left="453" w:hanging="340"/>
      </w:pPr>
      <w:proofErr w:type="spellStart"/>
      <w:r>
        <w:t>ii</w:t>
      </w:r>
      <w:proofErr w:type="spellEnd"/>
      <w:r>
        <w:t xml:space="preserve">) Αν </w:t>
      </w:r>
      <w:r w:rsidR="008B19C2">
        <w:t>η επιτάχυνση του σώματος παραμένει σταθερή</w:t>
      </w:r>
      <w:r w:rsidR="003C3A4E">
        <w:t xml:space="preserve">, στη διάρκεια της κίνησης, </w:t>
      </w:r>
      <w:r w:rsidR="008B19C2">
        <w:t>ενώ</w:t>
      </w:r>
      <w:r w:rsidR="003C3A4E">
        <w:t xml:space="preserve"> δίνονται</w:t>
      </w:r>
      <w:r>
        <w:t xml:space="preserve"> η αρχική </w:t>
      </w:r>
      <w:r w:rsidR="003C3A4E">
        <w:t xml:space="preserve">του </w:t>
      </w:r>
      <w:r>
        <w:t>θέση x</w:t>
      </w:r>
      <w:r>
        <w:rPr>
          <w:vertAlign w:val="subscript"/>
        </w:rPr>
        <w:t>0</w:t>
      </w:r>
      <w:r>
        <w:t>=20m,</w:t>
      </w:r>
      <w:r w:rsidR="008B19C2">
        <w:t xml:space="preserve"> το μέτρο της αρχικής ταχύτητας</w:t>
      </w:r>
      <w:r>
        <w:t xml:space="preserve"> </w:t>
      </w:r>
      <w:r w:rsidR="008B19C2">
        <w:t>|</w:t>
      </w:r>
      <w:r>
        <w:t>υ</w:t>
      </w:r>
      <w:r>
        <w:rPr>
          <w:vertAlign w:val="subscript"/>
        </w:rPr>
        <w:t>0</w:t>
      </w:r>
      <w:r w:rsidR="008B19C2">
        <w:t>|=</w:t>
      </w:r>
      <w:r>
        <w:t>8m/s και t</w:t>
      </w:r>
      <w:r>
        <w:rPr>
          <w:vertAlign w:val="subscript"/>
        </w:rPr>
        <w:t>1</w:t>
      </w:r>
      <w:r>
        <w:t>=4s</w:t>
      </w:r>
      <w:r w:rsidR="008B19C2">
        <w:t>, να υπολογιστούν:</w:t>
      </w:r>
    </w:p>
    <w:p w:rsidR="008B19C2" w:rsidRDefault="008B19C2" w:rsidP="003C3A4E">
      <w:pPr>
        <w:ind w:left="793" w:hanging="340"/>
      </w:pPr>
      <w:r>
        <w:t>α) Η επιτάχυνση του σώματος.</w:t>
      </w:r>
    </w:p>
    <w:p w:rsidR="008B19C2" w:rsidRDefault="008B19C2" w:rsidP="003C3A4E">
      <w:pPr>
        <w:ind w:left="793" w:hanging="340"/>
      </w:pPr>
      <w:r>
        <w:t>β) Η θέση x</w:t>
      </w:r>
      <w:r>
        <w:rPr>
          <w:vertAlign w:val="subscript"/>
        </w:rPr>
        <w:t>1</w:t>
      </w:r>
      <w:r>
        <w:t xml:space="preserve"> του σώματος τη στιγμή t</w:t>
      </w:r>
      <w:r>
        <w:rPr>
          <w:vertAlign w:val="subscript"/>
        </w:rPr>
        <w:t>1</w:t>
      </w:r>
      <w:r w:rsidR="003C3A4E">
        <w:t>.</w:t>
      </w:r>
    </w:p>
    <w:p w:rsidR="003C3A4E" w:rsidRDefault="003C3A4E" w:rsidP="003C3A4E">
      <w:pPr>
        <w:ind w:left="793" w:hanging="340"/>
      </w:pPr>
      <w:r>
        <w:t>γ)  Ποια χρονική στιγμή t</w:t>
      </w:r>
      <w:r>
        <w:rPr>
          <w:vertAlign w:val="subscript"/>
        </w:rPr>
        <w:t>2</w:t>
      </w:r>
      <w:r>
        <w:t xml:space="preserve"> το σώμα ξαναφτάνει στην αρχική του θέση x</w:t>
      </w:r>
      <w:r>
        <w:rPr>
          <w:vertAlign w:val="subscript"/>
        </w:rPr>
        <w:t>0</w:t>
      </w:r>
      <w:r>
        <w:t>;</w:t>
      </w:r>
    </w:p>
    <w:p w:rsidR="003C3A4E" w:rsidRDefault="003C3A4E" w:rsidP="003C3A4E">
      <w:pPr>
        <w:ind w:left="793" w:hanging="340"/>
      </w:pPr>
      <w:r>
        <w:t>δ) Να βρεθεί η ταχύτητα του σώματος, τη στιγμή που περνά από την θέση x=8m, για δεύτερη φορά.</w:t>
      </w:r>
    </w:p>
    <w:p w:rsidR="003C3A4E" w:rsidRPr="00277389" w:rsidRDefault="003C3A4E" w:rsidP="00A953F9">
      <w:pPr>
        <w:rPr>
          <w:b/>
          <w:i/>
          <w:color w:val="0070C0"/>
        </w:rPr>
      </w:pPr>
      <w:r w:rsidRPr="00277389">
        <w:rPr>
          <w:b/>
          <w:i/>
          <w:color w:val="0070C0"/>
        </w:rPr>
        <w:t>Απάντηση:</w:t>
      </w:r>
    </w:p>
    <w:p w:rsidR="003C3A4E" w:rsidRDefault="0032019E" w:rsidP="0064736F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439855D8">
          <v:shape id="_x0000_s1027" type="#_x0000_t75" style="position:absolute;left:0;text-align:left;margin-left:343.3pt;margin-top:2.05pt;width:142.85pt;height:94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6944847" r:id="rId11"/>
        </w:object>
      </w:r>
      <w:r w:rsidR="002A6D13">
        <w:t>Η κλίση σε ένα διάγραμμα θέσης x-t</w:t>
      </w:r>
      <w:r w:rsidR="00876E3E">
        <w:t xml:space="preserve">, μας δίνει την ταχύτητα του σώματος, αφού </w:t>
      </w:r>
      <w:r w:rsidR="009F4939" w:rsidRPr="00876E3E">
        <w:rPr>
          <w:position w:val="-24"/>
        </w:rPr>
        <w:object w:dxaOrig="760" w:dyaOrig="620" w14:anchorId="3AA48D44">
          <v:shape id="_x0000_i1027" type="#_x0000_t75" style="width:37.85pt;height:31.15pt" o:ole="">
            <v:imagedata r:id="rId12" o:title=""/>
          </v:shape>
          <o:OLEObject Type="Embed" ProgID="Equation.DSMT4" ShapeID="_x0000_i1027" DrawAspect="Content" ObjectID="_1696944838" r:id="rId13"/>
        </w:object>
      </w:r>
      <w:r w:rsidR="00876E3E" w:rsidRPr="00876E3E">
        <w:t xml:space="preserve">. </w:t>
      </w:r>
      <w:r w:rsidR="00876E3E">
        <w:t>Στο σχήμα έχουμε χαράξει εφαπτόμενες στην καμπύλη τη στιγμή t</w:t>
      </w:r>
      <w:r w:rsidR="00876E3E">
        <w:rPr>
          <w:vertAlign w:val="subscript"/>
        </w:rPr>
        <w:t>0</w:t>
      </w:r>
      <w:r w:rsidR="00876E3E">
        <w:t>=0 και μια επόμενη χρονική στιγμή παίρνοντας τις γωνίες θ και θ΄.</w:t>
      </w:r>
    </w:p>
    <w:p w:rsidR="00876E3E" w:rsidRDefault="007B62A1" w:rsidP="007B62A1">
      <w:pPr>
        <w:ind w:left="737" w:hanging="340"/>
      </w:pPr>
      <w:r>
        <w:t>α</w:t>
      </w:r>
      <w:r w:rsidR="006F1B10">
        <w:t>) Τη στιγμή t</w:t>
      </w:r>
      <w:r w:rsidR="006F1B10">
        <w:rPr>
          <w:vertAlign w:val="subscript"/>
        </w:rPr>
        <w:t>0</w:t>
      </w:r>
      <w:r w:rsidR="006F1B10">
        <w:t>=0 η γωνία θ, είναι αρνητική, άρα έχουμε αρνητική κλίση, συνεπώς και αρνητική ταχύτητα. Το σώμα έχει ταχύτητα υ</w:t>
      </w:r>
      <w:r w:rsidR="006F1B10">
        <w:rPr>
          <w:vertAlign w:val="subscript"/>
        </w:rPr>
        <w:t>0</w:t>
      </w:r>
      <w:r w:rsidR="006F1B10">
        <w:t xml:space="preserve"> &lt; 0 με φορά προς τα αριστερά. (Σ)</w:t>
      </w:r>
    </w:p>
    <w:p w:rsidR="006F1B10" w:rsidRDefault="007B62A1" w:rsidP="007B62A1">
      <w:pPr>
        <w:ind w:left="737" w:hanging="340"/>
      </w:pPr>
      <w:r>
        <w:t>β</w:t>
      </w:r>
      <w:r w:rsidR="006F1B10">
        <w:t>) Με βάση το προηγούμενο, η πρόταση είναι λανθασμένη (Λ).</w:t>
      </w:r>
    </w:p>
    <w:p w:rsidR="006F1B10" w:rsidRDefault="007B62A1" w:rsidP="007B62A1">
      <w:pPr>
        <w:ind w:left="737" w:hanging="340"/>
      </w:pPr>
      <w:r>
        <w:t>γ</w:t>
      </w:r>
      <w:r w:rsidR="006F1B10">
        <w:t>) Η πρόταση είναι σωστή. Αν πάρουμε την εφαπτομένη στην καμπύλη τη στιγμή t</w:t>
      </w:r>
      <w:r w:rsidR="006F1B10">
        <w:rPr>
          <w:vertAlign w:val="subscript"/>
        </w:rPr>
        <w:t>1</w:t>
      </w:r>
      <w:r w:rsidR="006F1B10">
        <w:t xml:space="preserve"> αυτή σχηματίζει μηδενική γωνία με την οριζόντια διεύθυνση, άρα η ταχύτητα του σώματος είναι μηδενική.</w:t>
      </w:r>
    </w:p>
    <w:p w:rsidR="009F4939" w:rsidRDefault="007B62A1" w:rsidP="007B62A1">
      <w:pPr>
        <w:ind w:left="737" w:hanging="340"/>
      </w:pPr>
      <w:r>
        <w:t>δ</w:t>
      </w:r>
      <w:r w:rsidR="006F1B10">
        <w:t xml:space="preserve">) Με βάση το παραπάνω σχήμα |θ |&gt; |θ΄| </w:t>
      </w:r>
      <w:r>
        <w:t>συνεπώς το σώμα καθώς κινείται προς τα αριστερά, το μέτρο της ταχύτητας μειώνεται, πράγμα που σημαίνει ότι η κίνηση είναι επιβραδυνόμενη και η επιτάχυνση έχει αντίθετη κατεύθυνση από την ταχύτητα. Αλλά αφού υ &lt;</w:t>
      </w:r>
      <w:r w:rsidR="009F4939">
        <w:t xml:space="preserve"> </w:t>
      </w:r>
      <w:r>
        <w:t>0 θα έχουμε α</w:t>
      </w:r>
      <w:r w:rsidR="009F4939">
        <w:t xml:space="preserve"> </w:t>
      </w:r>
      <w:r>
        <w:t>&gt;</w:t>
      </w:r>
      <w:r w:rsidR="009F4939">
        <w:t xml:space="preserve"> </w:t>
      </w:r>
      <w:r>
        <w:t xml:space="preserve">0. </w:t>
      </w:r>
    </w:p>
    <w:p w:rsidR="006F1B10" w:rsidRDefault="007B62A1" w:rsidP="007B62A1">
      <w:pPr>
        <w:ind w:left="737" w:hanging="340"/>
      </w:pPr>
      <w:r>
        <w:t>Η πρόταση είναι σωστή.</w:t>
      </w:r>
    </w:p>
    <w:p w:rsidR="00013322" w:rsidRPr="00013322" w:rsidRDefault="007B62A1" w:rsidP="00A953F9">
      <w:pPr>
        <w:rPr>
          <w:color w:val="FF0000"/>
        </w:rPr>
      </w:pPr>
      <w:r w:rsidRPr="00013322">
        <w:rPr>
          <w:color w:val="FF0000"/>
        </w:rPr>
        <w:t>Εναλλακτικά</w:t>
      </w:r>
      <w:r w:rsidR="00013322" w:rsidRPr="00013322">
        <w:rPr>
          <w:color w:val="FF0000"/>
        </w:rPr>
        <w:t>:</w:t>
      </w:r>
    </w:p>
    <w:p w:rsidR="007B62A1" w:rsidRDefault="007B62A1" w:rsidP="00013322">
      <w:pPr>
        <w:ind w:left="340"/>
      </w:pPr>
      <w:r>
        <w:lastRenderedPageBreak/>
        <w:t>Το σώμα ξεκινά από κάποια θέση x</w:t>
      </w:r>
      <w:r>
        <w:rPr>
          <w:vertAlign w:val="subscript"/>
        </w:rPr>
        <w:t>0</w:t>
      </w:r>
      <w:r>
        <w:t xml:space="preserve"> και με βάση το διάγραμμα το x μειώνεται, πράγμα που σημαίνει ότι το σώμα κινείται προς τα αριστερά με υ&lt;0, η οποία όμως μειώνεται για να μηδενιστεί τη στιγμή t</w:t>
      </w:r>
      <w:r>
        <w:rPr>
          <w:vertAlign w:val="subscript"/>
        </w:rPr>
        <w:t>1</w:t>
      </w:r>
      <w:r>
        <w:t xml:space="preserve">, ενώ στη συνέχεια επιταχύνεται προς τα δεξιά, επιστρέφοντας στην αρχική του θέση τη στιγμή </w:t>
      </w:r>
      <w:r w:rsidR="00013322">
        <w:t>t</w:t>
      </w:r>
      <w:r>
        <w:rPr>
          <w:vertAlign w:val="subscript"/>
        </w:rPr>
        <w:t>2</w:t>
      </w:r>
      <w:r>
        <w:t>.</w:t>
      </w:r>
      <w:r w:rsidR="00013322">
        <w:t xml:space="preserve"> Αν «διαβάσουμε</w:t>
      </w:r>
      <w:r w:rsidR="00277389">
        <w:t>»</w:t>
      </w:r>
      <w:r w:rsidR="00013322">
        <w:t xml:space="preserve"> έτσι το διάγραμμα οι απαντήσεις</w:t>
      </w:r>
      <w:r w:rsidR="00277389">
        <w:t xml:space="preserve"> στις παραπάνω ερωτήσεις</w:t>
      </w:r>
      <w:r w:rsidR="00013322">
        <w:t xml:space="preserve"> είναι προφανείς …</w:t>
      </w:r>
    </w:p>
    <w:p w:rsidR="00847D41" w:rsidRDefault="00847D41" w:rsidP="00847D41">
      <w:pPr>
        <w:pStyle w:val="1"/>
      </w:pPr>
      <w:r>
        <w:t>Αφού η επιτάχυνση</w:t>
      </w:r>
      <w:r w:rsidR="00880815" w:rsidRPr="00880815">
        <w:t xml:space="preserve"> </w:t>
      </w:r>
      <w:r w:rsidR="00880815">
        <w:t>του σώματος</w:t>
      </w:r>
      <w:r>
        <w:t xml:space="preserve"> είναι σταθερή</w:t>
      </w:r>
      <w:r w:rsidR="00880815">
        <w:t xml:space="preserve">, </w:t>
      </w:r>
      <w:r>
        <w:t xml:space="preserve">η κίνηση είναι </w:t>
      </w:r>
      <w:r w:rsidRPr="00880815">
        <w:rPr>
          <w:b/>
        </w:rPr>
        <w:t>ευθύγραμμη ομαλά μεταβαλλόμενη</w:t>
      </w:r>
      <w:r>
        <w:t xml:space="preserve"> (επιβραδυνόμενη από 0-t</w:t>
      </w:r>
      <w:r>
        <w:rPr>
          <w:vertAlign w:val="subscript"/>
        </w:rPr>
        <w:t>1</w:t>
      </w:r>
      <w:r>
        <w:t xml:space="preserve"> και επιταχυνόμενη στη συνέχεια).</w:t>
      </w:r>
      <w:r w:rsidR="00880815">
        <w:t xml:space="preserve"> Για την κίνηση αυτή ισχύουν οι εξισώσεις:</w:t>
      </w:r>
    </w:p>
    <w:p w:rsidR="00880815" w:rsidRDefault="00880815" w:rsidP="00880815">
      <w:pPr>
        <w:jc w:val="center"/>
      </w:pPr>
      <w:r w:rsidRPr="00880815">
        <w:rPr>
          <w:position w:val="-24"/>
        </w:rPr>
        <w:object w:dxaOrig="4220" w:dyaOrig="620" w14:anchorId="6EEE3910">
          <v:shape id="_x0000_i1028" type="#_x0000_t75" style="width:211pt;height:31.15pt" o:ole="">
            <v:imagedata r:id="rId14" o:title=""/>
          </v:shape>
          <o:OLEObject Type="Embed" ProgID="Equation.DSMT4" ShapeID="_x0000_i1028" DrawAspect="Content" ObjectID="_1696944839" r:id="rId15"/>
        </w:object>
      </w:r>
    </w:p>
    <w:p w:rsidR="00880815" w:rsidRDefault="00880815" w:rsidP="009F4939">
      <w:pPr>
        <w:ind w:left="340"/>
      </w:pPr>
      <w:r>
        <w:t>α) Με αντικατάσταση στην (1) t=t</w:t>
      </w:r>
      <w:r>
        <w:rPr>
          <w:vertAlign w:val="subscript"/>
        </w:rPr>
        <w:t>1</w:t>
      </w:r>
      <w:r>
        <w:t>, οπότε υ=0</w:t>
      </w:r>
      <w:r w:rsidR="009F4939">
        <w:t>, ενώ υ</w:t>
      </w:r>
      <w:r w:rsidR="009F4939">
        <w:rPr>
          <w:vertAlign w:val="subscript"/>
        </w:rPr>
        <w:t>0</w:t>
      </w:r>
      <w:r w:rsidR="009F4939">
        <w:t>=-8 m/s,</w:t>
      </w:r>
      <w:r>
        <w:t xml:space="preserve"> παίρνουμε</w:t>
      </w:r>
      <w:r w:rsidR="00C87707" w:rsidRPr="00C87707">
        <w:t xml:space="preserve"> (</w:t>
      </w:r>
      <w:r w:rsidR="00C87707">
        <w:t>μονάδες στο S.Ι.)</w:t>
      </w:r>
      <w:r>
        <w:t>:</w:t>
      </w:r>
    </w:p>
    <w:p w:rsidR="00880815" w:rsidRDefault="00880815" w:rsidP="00880815">
      <w:pPr>
        <w:jc w:val="center"/>
      </w:pPr>
      <w:r w:rsidRPr="00880815">
        <w:rPr>
          <w:position w:val="-30"/>
        </w:rPr>
        <w:object w:dxaOrig="3760" w:dyaOrig="720" w14:anchorId="7510F01E">
          <v:shape id="_x0000_i1029" type="#_x0000_t75" style="width:187.85pt;height:36.15pt" o:ole="">
            <v:imagedata r:id="rId16" o:title=""/>
          </v:shape>
          <o:OLEObject Type="Embed" ProgID="Equation.DSMT4" ShapeID="_x0000_i1029" DrawAspect="Content" ObjectID="_1696944840" r:id="rId17"/>
        </w:object>
      </w:r>
    </w:p>
    <w:p w:rsidR="00C87707" w:rsidRDefault="00C87707" w:rsidP="009F4939">
      <w:pPr>
        <w:ind w:left="340"/>
      </w:pPr>
      <w:r>
        <w:t>β) Με αντίστοιχη αντικατάσταση στην εξίσωση (2)</w:t>
      </w:r>
      <w:r w:rsidR="00E6253A">
        <w:t xml:space="preserve"> θα έχουμε</w:t>
      </w:r>
      <w:r w:rsidR="00E6253A" w:rsidRPr="00E6253A">
        <w:t xml:space="preserve"> (</w:t>
      </w:r>
      <w:r w:rsidR="00E6253A">
        <w:rPr>
          <w:lang w:val="en-US"/>
        </w:rPr>
        <w:t>S</w:t>
      </w:r>
      <w:r w:rsidR="00E6253A" w:rsidRPr="00E6253A">
        <w:t>.</w:t>
      </w:r>
      <w:r w:rsidR="00E6253A">
        <w:rPr>
          <w:lang w:val="en-US"/>
        </w:rPr>
        <w:t>I</w:t>
      </w:r>
      <w:r w:rsidR="00E6253A" w:rsidRPr="00E6253A">
        <w:t>.)</w:t>
      </w:r>
      <w:r w:rsidR="00E6253A">
        <w:t>:</w:t>
      </w:r>
    </w:p>
    <w:p w:rsidR="00E6253A" w:rsidRDefault="00E6253A" w:rsidP="00E6253A">
      <w:pPr>
        <w:jc w:val="center"/>
      </w:pPr>
      <w:r w:rsidRPr="00E6253A">
        <w:rPr>
          <w:position w:val="-60"/>
        </w:rPr>
        <w:object w:dxaOrig="3840" w:dyaOrig="1620" w14:anchorId="5FE9339D">
          <v:shape id="_x0000_i1030" type="#_x0000_t75" style="width:191.9pt;height:81.05pt" o:ole="">
            <v:imagedata r:id="rId18" o:title=""/>
          </v:shape>
          <o:OLEObject Type="Embed" ProgID="Equation.DSMT4" ShapeID="_x0000_i1030" DrawAspect="Content" ObjectID="_1696944841" r:id="rId19"/>
        </w:object>
      </w:r>
    </w:p>
    <w:p w:rsidR="00E6253A" w:rsidRDefault="00E6253A" w:rsidP="009F4939">
      <w:pPr>
        <w:ind w:left="340"/>
      </w:pPr>
      <w:r>
        <w:t>γ) Ξανά από την (2) για x</w:t>
      </w:r>
      <w:r>
        <w:rPr>
          <w:vertAlign w:val="subscript"/>
        </w:rPr>
        <w:t>2</w:t>
      </w:r>
      <w:r>
        <w:t>=x</w:t>
      </w:r>
      <w:r>
        <w:rPr>
          <w:vertAlign w:val="subscript"/>
        </w:rPr>
        <w:t>0</w:t>
      </w:r>
      <w:r>
        <w:t>=20m θα έχουμε</w:t>
      </w:r>
      <w:r w:rsidR="00C4347E">
        <w:t>:</w:t>
      </w:r>
    </w:p>
    <w:p w:rsidR="00C4347E" w:rsidRDefault="00C4347E" w:rsidP="00C4347E">
      <w:pPr>
        <w:jc w:val="center"/>
      </w:pPr>
      <w:r w:rsidRPr="00C4347E">
        <w:rPr>
          <w:position w:val="-94"/>
        </w:rPr>
        <w:object w:dxaOrig="3960" w:dyaOrig="2000" w14:anchorId="420A35DC">
          <v:shape id="_x0000_i1031" type="#_x0000_t75" style="width:197.9pt;height:100.15pt" o:ole="">
            <v:imagedata r:id="rId20" o:title=""/>
          </v:shape>
          <o:OLEObject Type="Embed" ProgID="Equation.DSMT4" ShapeID="_x0000_i1031" DrawAspect="Content" ObjectID="_1696944842" r:id="rId21"/>
        </w:object>
      </w:r>
    </w:p>
    <w:p w:rsidR="00C4347E" w:rsidRDefault="00C4347E" w:rsidP="0062386A">
      <w:pPr>
        <w:ind w:left="720"/>
      </w:pPr>
      <w:r>
        <w:t>Άρα το σώμα επιστρέφει στη θέση Α τη χρονική στιγμή t</w:t>
      </w:r>
      <w:r>
        <w:rPr>
          <w:vertAlign w:val="subscript"/>
        </w:rPr>
        <w:t>2</w:t>
      </w:r>
      <w:r>
        <w:t>=2t</w:t>
      </w:r>
      <w:r>
        <w:rPr>
          <w:vertAlign w:val="subscript"/>
        </w:rPr>
        <w:t>1</w:t>
      </w:r>
      <w:r>
        <w:t>=8s.</w:t>
      </w:r>
    </w:p>
    <w:p w:rsidR="00C4347E" w:rsidRDefault="00D97B21" w:rsidP="009F4939">
      <w:pPr>
        <w:ind w:left="284"/>
      </w:pPr>
      <w:r>
        <w:t xml:space="preserve">δ) Αντικαθιστώντας στην (2) </w:t>
      </w:r>
      <w:r w:rsidR="00E206AC">
        <w:t>x=8m, θα πάρουμε την εξίσωση:</w:t>
      </w:r>
    </w:p>
    <w:p w:rsidR="00E206AC" w:rsidRDefault="00E206AC" w:rsidP="00E206AC">
      <w:pPr>
        <w:ind w:left="340"/>
        <w:jc w:val="center"/>
      </w:pPr>
      <w:r w:rsidRPr="00E206AC">
        <w:rPr>
          <w:position w:val="-122"/>
        </w:rPr>
        <w:object w:dxaOrig="3940" w:dyaOrig="2780" w14:anchorId="79BA54FF">
          <v:shape id="_x0000_i1032" type="#_x0000_t75" style="width:196.9pt;height:139pt" o:ole="">
            <v:imagedata r:id="rId22" o:title=""/>
          </v:shape>
          <o:OLEObject Type="Embed" ProgID="Equation.DSMT4" ShapeID="_x0000_i1032" DrawAspect="Content" ObjectID="_1696944843" r:id="rId23"/>
        </w:object>
      </w:r>
    </w:p>
    <w:p w:rsidR="0062386A" w:rsidRDefault="0062386A" w:rsidP="0062386A">
      <w:pPr>
        <w:ind w:left="340"/>
      </w:pPr>
      <w:r>
        <w:t>Άρα το σώμα περνά από την θέση x=8m για πρώτη φορά τη στιγμή t</w:t>
      </w:r>
      <w:r>
        <w:rPr>
          <w:vertAlign w:val="subscript"/>
        </w:rPr>
        <w:t>3</w:t>
      </w:r>
      <w:r>
        <w:t xml:space="preserve"> (κινούμενο προς τα αριστερά) και τη στιγμή t</w:t>
      </w:r>
      <w:r>
        <w:rPr>
          <w:vertAlign w:val="subscript"/>
        </w:rPr>
        <w:t>4</w:t>
      </w:r>
      <w:r>
        <w:t>=6s για δεύτερη φορά</w:t>
      </w:r>
      <w:r w:rsidR="00AB2BC8">
        <w:t>,</w:t>
      </w:r>
      <w:bookmarkStart w:id="0" w:name="_GoBack"/>
      <w:bookmarkEnd w:id="0"/>
      <w:r>
        <w:t xml:space="preserve"> κινούμενο προς τα δεξιά με ταχύτητα:</w:t>
      </w:r>
    </w:p>
    <w:p w:rsidR="0062386A" w:rsidRDefault="0062386A" w:rsidP="00E206AC">
      <w:pPr>
        <w:ind w:left="340"/>
        <w:jc w:val="center"/>
      </w:pPr>
      <w:r w:rsidRPr="0062386A">
        <w:rPr>
          <w:position w:val="-12"/>
        </w:rPr>
        <w:object w:dxaOrig="3180" w:dyaOrig="360" w14:anchorId="3D4073C1">
          <v:shape id="_x0000_i1033" type="#_x0000_t75" style="width:159.05pt;height:18.1pt" o:ole="">
            <v:imagedata r:id="rId24" o:title=""/>
          </v:shape>
          <o:OLEObject Type="Embed" ProgID="Equation.DSMT4" ShapeID="_x0000_i1033" DrawAspect="Content" ObjectID="_1696944844" r:id="rId25"/>
        </w:object>
      </w:r>
    </w:p>
    <w:p w:rsidR="0062386A" w:rsidRDefault="0062386A" w:rsidP="00E206AC">
      <w:pPr>
        <w:ind w:left="340"/>
        <w:jc w:val="center"/>
        <w:rPr>
          <w:lang w:val="en-US"/>
        </w:rPr>
      </w:pPr>
      <w:r w:rsidRPr="0062386A">
        <w:rPr>
          <w:position w:val="-12"/>
        </w:rPr>
        <w:object w:dxaOrig="3180" w:dyaOrig="360" w14:anchorId="77530F83">
          <v:shape id="_x0000_i1034" type="#_x0000_t75" style="width:159.05pt;height:18.1pt" o:ole="">
            <v:imagedata r:id="rId26" o:title=""/>
          </v:shape>
          <o:OLEObject Type="Embed" ProgID="Equation.DSMT4" ShapeID="_x0000_i1034" DrawAspect="Content" ObjectID="_1696944845" r:id="rId27"/>
        </w:object>
      </w:r>
    </w:p>
    <w:p w:rsidR="0062386A" w:rsidRPr="0062386A" w:rsidRDefault="009F4939" w:rsidP="003356D0">
      <w:pPr>
        <w:ind w:left="340"/>
        <w:jc w:val="right"/>
        <w:rPr>
          <w:lang w:val="en-US"/>
        </w:rPr>
      </w:pPr>
      <w:r w:rsidRPr="009F4939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62386A" w:rsidRPr="0062386A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019E" w:rsidRDefault="0032019E">
      <w:pPr>
        <w:spacing w:after="0" w:line="240" w:lineRule="auto"/>
      </w:pPr>
      <w:r>
        <w:separator/>
      </w:r>
    </w:p>
  </w:endnote>
  <w:endnote w:type="continuationSeparator" w:id="0">
    <w:p w:rsidR="0032019E" w:rsidRDefault="003201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019E" w:rsidRDefault="0032019E">
      <w:pPr>
        <w:spacing w:after="0" w:line="240" w:lineRule="auto"/>
      </w:pPr>
      <w:r>
        <w:separator/>
      </w:r>
    </w:p>
  </w:footnote>
  <w:footnote w:type="continuationSeparator" w:id="0">
    <w:p w:rsidR="0032019E" w:rsidRDefault="003201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2B7AE1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B7AE1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AE1"/>
    <w:rsid w:val="00013322"/>
    <w:rsid w:val="000701A8"/>
    <w:rsid w:val="000A5A2D"/>
    <w:rsid w:val="000C34FC"/>
    <w:rsid w:val="000C7A3C"/>
    <w:rsid w:val="001764F7"/>
    <w:rsid w:val="001865ED"/>
    <w:rsid w:val="001D22F8"/>
    <w:rsid w:val="00241CBD"/>
    <w:rsid w:val="00277389"/>
    <w:rsid w:val="002A6D13"/>
    <w:rsid w:val="002B7AE1"/>
    <w:rsid w:val="002D5901"/>
    <w:rsid w:val="0032019E"/>
    <w:rsid w:val="00334BD8"/>
    <w:rsid w:val="003356D0"/>
    <w:rsid w:val="00342B66"/>
    <w:rsid w:val="00355EF4"/>
    <w:rsid w:val="003B4900"/>
    <w:rsid w:val="003C3A4E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2386A"/>
    <w:rsid w:val="0064736F"/>
    <w:rsid w:val="00667E23"/>
    <w:rsid w:val="006F1B10"/>
    <w:rsid w:val="00717932"/>
    <w:rsid w:val="0079679D"/>
    <w:rsid w:val="007B62A1"/>
    <w:rsid w:val="007E115B"/>
    <w:rsid w:val="007E656A"/>
    <w:rsid w:val="0081576D"/>
    <w:rsid w:val="00847D41"/>
    <w:rsid w:val="00876E3E"/>
    <w:rsid w:val="00880815"/>
    <w:rsid w:val="00880ED0"/>
    <w:rsid w:val="008945AD"/>
    <w:rsid w:val="008B19C2"/>
    <w:rsid w:val="009A1C4D"/>
    <w:rsid w:val="009F4939"/>
    <w:rsid w:val="00A953F9"/>
    <w:rsid w:val="00AB2BC8"/>
    <w:rsid w:val="00AC5AC3"/>
    <w:rsid w:val="00B01F92"/>
    <w:rsid w:val="00B11C3D"/>
    <w:rsid w:val="00B820C2"/>
    <w:rsid w:val="00C4347E"/>
    <w:rsid w:val="00C87707"/>
    <w:rsid w:val="00CA7A43"/>
    <w:rsid w:val="00CE3265"/>
    <w:rsid w:val="00D045EF"/>
    <w:rsid w:val="00D82210"/>
    <w:rsid w:val="00D97B21"/>
    <w:rsid w:val="00DE49E1"/>
    <w:rsid w:val="00E206AC"/>
    <w:rsid w:val="00E333FA"/>
    <w:rsid w:val="00E6253A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891572D"/>
  <w15:chartTrackingRefBased/>
  <w15:docId w15:val="{A54B977B-EC66-4FE3-97B5-E8DA6BACF9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8B05D9-F4EA-43E9-908B-75305BFE58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97</Words>
  <Characters>268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10-28T13:46:00Z</dcterms:created>
  <dcterms:modified xsi:type="dcterms:W3CDTF">2021-10-28T13:47:00Z</dcterms:modified>
</cp:coreProperties>
</file>